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3DB9" w:rsidRDefault="002739EA">
      <w:r>
        <w:object w:dxaOrig="3166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650.8pt" o:ole="">
            <v:imagedata r:id="rId4" o:title=""/>
          </v:shape>
          <o:OLEObject Type="Embed" ProgID="Visio.Drawing.15" ShapeID="_x0000_i1025" DrawAspect="Content" ObjectID="_1685203527" r:id="rId5"/>
        </w:object>
      </w:r>
      <w:bookmarkStart w:id="0" w:name="_GoBack"/>
      <w:bookmarkEnd w:id="0"/>
    </w:p>
    <w:sectPr w:rsidR="00143D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4FE"/>
    <w:rsid w:val="00143DB9"/>
    <w:rsid w:val="002739EA"/>
    <w:rsid w:val="00E57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4F68FCC-D64D-41DA-870B-C4870B05E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6-14T16:19:00Z</dcterms:created>
  <dcterms:modified xsi:type="dcterms:W3CDTF">2021-06-14T16:19:00Z</dcterms:modified>
</cp:coreProperties>
</file>